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40107 对扣缴义务人未按照规定办理扣缴税款登记的处罚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3CD267A"/>
    <w:rsid w:val="33CD26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28:00Z</dcterms:created>
  <dc:creator>雷昕</dc:creator>
  <cp:lastModifiedBy>雷昕</cp:lastModifiedBy>
  <dcterms:modified xsi:type="dcterms:W3CDTF">2025-03-11T01:29:5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